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662" autoAdjust="0"/>
    <p:restoredTop sz="88000" autoAdjust="0"/>
  </p:normalViewPr>
  <p:slideViewPr>
    <p:cSldViewPr>
      <p:cViewPr varScale="1">
        <p:scale>
          <a:sx n="102" d="100"/>
          <a:sy n="102" d="100"/>
        </p:scale>
        <p:origin x="150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17.06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7.06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7.06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7.06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7.06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7.06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7.06.2021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7.06.2021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7.06.2021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7.06.2021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7.06.2021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17.06.2021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17.06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 smtClean="0"/>
              <a:t>АИС </a:t>
            </a:r>
            <a:r>
              <a:rPr lang="ru-RU" sz="3600" b="1" u="sng" dirty="0" smtClean="0"/>
              <a:t>Студия йоги и </a:t>
            </a:r>
            <a:r>
              <a:rPr lang="ru-RU" sz="3600" b="1" u="sng" dirty="0" err="1" smtClean="0"/>
              <a:t>пилатеса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ки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175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Шакировой К.И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афиулин Р.Р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автоматизации деятельности </a:t>
            </a:r>
            <a:r>
              <a:rPr lang="ru-RU" sz="2800" dirty="0" smtClean="0"/>
              <a:t>студии йоги и </a:t>
            </a:r>
            <a:r>
              <a:rPr lang="ru-RU" sz="2800" dirty="0" err="1" smtClean="0"/>
              <a:t>пилатеса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учёт абонементов</a:t>
            </a:r>
          </a:p>
          <a:p>
            <a:pPr marL="0" indent="0" algn="just">
              <a:buNone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just">
              <a:buFont typeface="Wingdings" pitchFamily="2" charset="2"/>
              <a:buChar char="ü"/>
            </a:pP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marL="0" indent="0" algn="just">
              <a:buNone/>
            </a:pP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222944" y="527467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-1548680" y="103186"/>
            <a:ext cx="81407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1600" dirty="0" smtClean="0"/>
              <a:t>СТРУКТУРНАЯ ОРГАНИЗАЦИЯ ДАННЫХ</a:t>
            </a:r>
            <a:endParaRPr lang="ru-RU" sz="1600" dirty="0"/>
          </a:p>
        </p:txBody>
      </p:sp>
      <p:pic>
        <p:nvPicPr>
          <p:cNvPr id="7" name="Рисунок 6"/>
          <p:cNvPicPr/>
          <p:nvPr/>
        </p:nvPicPr>
        <p:blipFill>
          <a:blip r:embed="rId2"/>
          <a:stretch>
            <a:fillRect/>
          </a:stretch>
        </p:blipFill>
        <p:spPr>
          <a:xfrm>
            <a:off x="1601787" y="824230"/>
            <a:ext cx="6354589" cy="5485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1628800"/>
            <a:ext cx="5743128" cy="3971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2</TotalTime>
  <Words>114</Words>
  <Application>Microsoft Office PowerPoint</Application>
  <PresentationFormat>Экран (4:3)</PresentationFormat>
  <Paragraphs>27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АИС Студия йоги и пилатес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67</cp:revision>
  <dcterms:created xsi:type="dcterms:W3CDTF">2015-06-13T14:24:23Z</dcterms:created>
  <dcterms:modified xsi:type="dcterms:W3CDTF">2021-06-17T20:25:53Z</dcterms:modified>
</cp:coreProperties>
</file>